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3"/>
    <p:sldId id="260" r:id="rId4"/>
    <p:sldId id="266" r:id="rId5"/>
    <p:sldId id="267" r:id="rId6"/>
    <p:sldId id="259" r:id="rId7"/>
    <p:sldId id="276" r:id="rId8"/>
    <p:sldId id="277" r:id="rId9"/>
    <p:sldId id="278" r:id="rId10"/>
    <p:sldId id="290" r:id="rId11"/>
    <p:sldId id="291" r:id="rId12"/>
    <p:sldId id="292" r:id="rId13"/>
    <p:sldId id="293" r:id="rId14"/>
    <p:sldId id="306" r:id="rId15"/>
    <p:sldId id="261" r:id="rId16"/>
    <p:sldId id="279" r:id="rId17"/>
    <p:sldId id="262" r:id="rId18"/>
    <p:sldId id="294" r:id="rId19"/>
    <p:sldId id="280" r:id="rId20"/>
    <p:sldId id="263" r:id="rId21"/>
    <p:sldId id="281" r:id="rId22"/>
    <p:sldId id="295" r:id="rId23"/>
    <p:sldId id="264" r:id="rId24"/>
    <p:sldId id="282" r:id="rId25"/>
    <p:sldId id="296" r:id="rId26"/>
    <p:sldId id="283" r:id="rId2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AE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2889" autoAdjust="0"/>
  </p:normalViewPr>
  <p:slideViewPr>
    <p:cSldViewPr>
      <p:cViewPr>
        <p:scale>
          <a:sx n="120" d="100"/>
          <a:sy n="120" d="100"/>
        </p:scale>
        <p:origin x="-534" y="-234"/>
      </p:cViewPr>
      <p:guideLst>
        <p:guide orient="horz" pos="1773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Users\iamisis\Desktop\崔老师的PPT\bghome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1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C:\Users\iamisis\Desktop\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514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81"/>
            <a:ext cx="8229600" cy="565571"/>
          </a:xfrm>
        </p:spPr>
        <p:txBody>
          <a:bodyPr>
            <a:normAutofit/>
          </a:bodyPr>
          <a:lstStyle>
            <a:lvl1pPr algn="l">
              <a:defRPr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1494"/>
            <a:ext cx="8229600" cy="3394472"/>
          </a:xfrm>
        </p:spPr>
        <p:txBody>
          <a:bodyPr/>
          <a:lstStyle>
            <a:lvl1pPr>
              <a:defRPr sz="2000">
                <a:latin typeface="微软雅黑" pitchFamily="34" charset="-122"/>
                <a:ea typeface="微软雅黑" pitchFamily="34" charset="-122"/>
              </a:defRPr>
            </a:lvl1pPr>
            <a:lvl2pPr>
              <a:defRPr sz="18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400">
                <a:latin typeface="微软雅黑" pitchFamily="34" charset="-122"/>
                <a:ea typeface="微软雅黑" pitchFamily="34" charset="-122"/>
              </a:defRPr>
            </a:lvl4pPr>
            <a:lvl5pPr>
              <a:defRPr sz="14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9" name="11 Imagen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7665295" y="4808227"/>
            <a:ext cx="361033" cy="304028"/>
          </a:xfrm>
          <a:prstGeom prst="rect">
            <a:avLst/>
          </a:prstGeom>
        </p:spPr>
      </p:pic>
      <p:pic>
        <p:nvPicPr>
          <p:cNvPr id="10" name="12 Imagen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8240702" y="4808227"/>
            <a:ext cx="361033" cy="304028"/>
          </a:xfrm>
          <a:prstGeom prst="rect">
            <a:avLst/>
          </a:prstGeom>
        </p:spPr>
      </p:pic>
      <p:sp>
        <p:nvSpPr>
          <p:cNvPr id="11" name="14 CuadroTexto"/>
          <p:cNvSpPr txBox="1"/>
          <p:nvPr userDrawn="1"/>
        </p:nvSpPr>
        <p:spPr>
          <a:xfrm>
            <a:off x="7964424" y="4820104"/>
            <a:ext cx="3145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HN" sz="1200" b="1" i="1" dirty="0" smtClean="0">
                <a:solidFill>
                  <a:schemeClr val="bg1"/>
                </a:solidFill>
              </a:rPr>
              <a:t>of</a:t>
            </a:r>
            <a:endParaRPr lang="es-ES" sz="1200" b="1" i="1" dirty="0">
              <a:solidFill>
                <a:schemeClr val="bg1"/>
              </a:solidFill>
            </a:endParaRPr>
          </a:p>
        </p:txBody>
      </p:sp>
      <p:sp>
        <p:nvSpPr>
          <p:cNvPr id="12" name="15 CuadroTexto"/>
          <p:cNvSpPr txBox="1"/>
          <p:nvPr userDrawn="1"/>
        </p:nvSpPr>
        <p:spPr>
          <a:xfrm>
            <a:off x="8252978" y="4820105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</a:rPr>
              <a:t>14</a:t>
            </a:r>
            <a:endParaRPr lang="es-ES" sz="1200" b="1" dirty="0">
              <a:solidFill>
                <a:schemeClr val="bg1"/>
              </a:solidFill>
            </a:endParaRPr>
          </a:p>
        </p:txBody>
      </p:sp>
      <p:pic>
        <p:nvPicPr>
          <p:cNvPr id="13" name="Imagen 6" descr="C:\Users\Design\Documents\Edu\Product Launch\btns.png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0564" y="4870377"/>
            <a:ext cx="177229" cy="177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n 6" descr="C:\Users\Design\Documents\Edu\Product Launch\btns.png">
            <a:hlinkClick r:id="" action="ppaction://hlinkshowjump?jump=previousslide"/>
          </p:cNvPr>
          <p:cNvPicPr>
            <a:picLocks noChangeAspect="1" noChangeArrowheads="1"/>
          </p:cNvPicPr>
          <p:nvPr userDrawn="1"/>
        </p:nvPicPr>
        <p:blipFill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430979" y="4870377"/>
            <a:ext cx="177229" cy="177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4 CuadroTexto"/>
          <p:cNvSpPr txBox="1"/>
          <p:nvPr userDrawn="1"/>
        </p:nvSpPr>
        <p:spPr>
          <a:xfrm>
            <a:off x="3543514" y="4816596"/>
            <a:ext cx="2056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+mn-cs"/>
              </a:rPr>
              <a:t>——</a:t>
            </a:r>
            <a:r>
              <a:rPr lang="zh-CN" altLang="en-US" sz="1200" b="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+mn-cs"/>
              </a:rPr>
              <a:t>开发框架的使用和推广</a:t>
            </a:r>
            <a:endParaRPr lang="es-ES" sz="1200" b="0" kern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iamisis\Desktop\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514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0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png"/><Relationship Id="rId8" Type="http://schemas.openxmlformats.org/officeDocument/2006/relationships/image" Target="../media/image12.png"/><Relationship Id="rId7" Type="http://schemas.openxmlformats.org/officeDocument/2006/relationships/image" Target="../media/image11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9" Type="http://schemas.openxmlformats.org/officeDocument/2006/relationships/slideLayout" Target="../slideLayouts/slideLayout1.xml"/><Relationship Id="rId18" Type="http://schemas.openxmlformats.org/officeDocument/2006/relationships/image" Target="../media/image22.png"/><Relationship Id="rId17" Type="http://schemas.openxmlformats.org/officeDocument/2006/relationships/image" Target="../media/image21.png"/><Relationship Id="rId16" Type="http://schemas.openxmlformats.org/officeDocument/2006/relationships/image" Target="../media/image20.png"/><Relationship Id="rId15" Type="http://schemas.openxmlformats.org/officeDocument/2006/relationships/image" Target="../media/image19.png"/><Relationship Id="rId14" Type="http://schemas.openxmlformats.org/officeDocument/2006/relationships/image" Target="../media/image18.png"/><Relationship Id="rId13" Type="http://schemas.openxmlformats.org/officeDocument/2006/relationships/image" Target="../media/image17.png"/><Relationship Id="rId12" Type="http://schemas.openxmlformats.org/officeDocument/2006/relationships/image" Target="../media/image16.png"/><Relationship Id="rId11" Type="http://schemas.openxmlformats.org/officeDocument/2006/relationships/image" Target="../media/image15.png"/><Relationship Id="rId10" Type="http://schemas.openxmlformats.org/officeDocument/2006/relationships/image" Target="../media/image14.png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 descr="D:\TDDOWNLOAD\win8风格图标\PNG\Communications\Blue\MB_0018_note1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2539" y="1667517"/>
            <a:ext cx="920866" cy="920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6" descr="C:\Users\iamisis\Desktop\MetroStation_2.0_XiaZaiBa\metrostation_by_yankoa-d312tty\PNG\Others\Blue\MB_0001_pi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645666"/>
            <a:ext cx="932282" cy="932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C:\Users\iamisis\Desktop\MetroStation_2.0_XiaZaiBa\metrostation_by_yankoa-d312tty\PNG\Network\Blue\MB_0036_searc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7982" y="1667517"/>
            <a:ext cx="917715" cy="910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7" descr="C:\Users\iamisis\Desktop\MetroStation_2.0_XiaZaiBa\metrostation_by_yankoa-d312tty\PNG\Suites\Blue\MB_0029_programs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693" y="1645666"/>
            <a:ext cx="932282" cy="932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C:\Users\iamisis\Desktop\MetroStation_2.0_XiaZaiBa\metrostation_by_yankoa-d312tty\PNG\Media\Blue\MB_0018_viewe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975" y="1645666"/>
            <a:ext cx="932282" cy="932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9" descr="C:\Users\iamisis\Desktop\MetroStation_2.0_XiaZaiBa\metrostation_by_yankoa-d312tty\PNG\Navigation\blue\MB_0014_world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257" y="1656592"/>
            <a:ext cx="932282" cy="932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PPECLOGO-eff-0-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3794" y="3499075"/>
            <a:ext cx="835025" cy="503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" descr="PPECLOGO-eff-0-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7718" y="3473675"/>
            <a:ext cx="773112" cy="47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PPECLOGO-eff-0-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59" y="2592612"/>
            <a:ext cx="2373313" cy="149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PPECLOGO-eff-0-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6205" y="4056285"/>
            <a:ext cx="412750" cy="2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6" descr="PPECLOGO-eff-0-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968" y="3510185"/>
            <a:ext cx="315912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7" descr="PPECLOGO-eff-0-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545" y="4097561"/>
            <a:ext cx="155575" cy="93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PPECLOGO-eff-0-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4384" y="3302225"/>
            <a:ext cx="773113" cy="47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9" descr="PPECLOGO-eff-5-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880" y="3700687"/>
            <a:ext cx="1163638" cy="708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0" descr="PPECLOGO-eff-5-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3122" y="3851498"/>
            <a:ext cx="1444625" cy="904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1" descr="PPECLOGO-eff-5-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3409" y="3397475"/>
            <a:ext cx="879475" cy="53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2" descr="PPECLOGO-eff-0-1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059" y="3964210"/>
            <a:ext cx="411163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PPECLOGO-eff-0-1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1318" y="3170460"/>
            <a:ext cx="411162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PPECLOGO-eff2-1-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972" y="3441924"/>
            <a:ext cx="1336675" cy="900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5" descr="PPECLOGO-eff2-1-3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5205" y="3435574"/>
            <a:ext cx="344488" cy="230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6" descr="PPECLOGO-eff2-1-4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080" y="3775300"/>
            <a:ext cx="554038" cy="369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17" descr="PPECLOGO-eff2-1-3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3818" y="3513360"/>
            <a:ext cx="284162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8" descr="PPECLOGO-eff2-1-3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2280" y="3851500"/>
            <a:ext cx="222250" cy="14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TextBox 48"/>
          <p:cNvSpPr txBox="1"/>
          <p:nvPr/>
        </p:nvSpPr>
        <p:spPr>
          <a:xfrm>
            <a:off x="1142377" y="3521905"/>
            <a:ext cx="6858635" cy="1158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瞬时图片社交应用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                                                                   ——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随手拍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					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完成小组：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mazing</a:t>
            </a:r>
            <a:endParaRPr lang="en-US" altLang="zh-CN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72" dur="5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31632 3.33333E-6 " pathEditMode="relative" rAng="0" ptsTypes="AA">
                                      <p:cBhvr>
                                        <p:cTn id="74" dur="5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16" y="0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4 -1.85185E-6 L -0.46684 -1.85185E-6 " pathEditMode="relative" rAng="0" ptsTypes="AA">
                                      <p:cBhvr>
                                        <p:cTn id="76" dur="5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94" y="0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78" dur="5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74" y="0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-0.43594 2.59259E-6 " pathEditMode="relative" rAng="0" ptsTypes="AA">
                                      <p:cBhvr>
                                        <p:cTn id="80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06" y="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59259E-6 L -0.61719 2.59259E-6 " pathEditMode="relative" rAng="0" ptsTypes="AA">
                                      <p:cBhvr>
                                        <p:cTn id="82" dur="5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868" y="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5185E-6 L -0.33577 -1.85185E-6 " pathEditMode="relative" rAng="0" ptsTypes="AA">
                                      <p:cBhvr>
                                        <p:cTn id="84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88" y="0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86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94" y="0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88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94" y="0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0.43906 2.59259E-6 " pathEditMode="relative" rAng="0" ptsTypes="AA">
                                      <p:cBhvr>
                                        <p:cTn id="90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" y="0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0.62813 2.96296E-6 " pathEditMode="relative" rAng="0" ptsTypes="AA">
                                      <p:cBhvr>
                                        <p:cTn id="92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06" y="0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96296E-6 L 0.42465 -2.96296E-6 " pathEditMode="relative" rAng="0" ptsTypes="AA">
                                      <p:cBhvr>
                                        <p:cTn id="94" dur="5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33" y="0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53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53" presetClass="exit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2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3" presetClass="exit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7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53" presetClass="exit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2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53" presetClass="exit" presetSubtype="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7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4" presetClass="entr" presetSubtype="1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3" dur="1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转换设计方面</a:t>
            </a:r>
            <a:endParaRPr lang="zh-CN" altLang="en-US" sz="1100" dirty="0"/>
          </a:p>
        </p:txBody>
      </p:sp>
      <p:sp>
        <p:nvSpPr>
          <p:cNvPr id="30" name="矩形 29"/>
          <p:cNvSpPr/>
          <p:nvPr/>
        </p:nvSpPr>
        <p:spPr bwMode="auto">
          <a:xfrm>
            <a:off x="1352450" y="2159508"/>
            <a:ext cx="46038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矩形 30"/>
          <p:cNvSpPr/>
          <p:nvPr/>
        </p:nvSpPr>
        <p:spPr bwMode="auto">
          <a:xfrm>
            <a:off x="2509743" y="2159508"/>
            <a:ext cx="46037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/>
          <p:cNvSpPr/>
          <p:nvPr/>
        </p:nvSpPr>
        <p:spPr bwMode="auto">
          <a:xfrm rot="5400000" flipH="1">
            <a:off x="1931089" y="2709933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 bwMode="auto">
          <a:xfrm rot="5400000" flipH="1">
            <a:off x="1931089" y="1557052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1474850" y="2211935"/>
            <a:ext cx="1008063" cy="1000737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sz="1600" b="1" dirty="0">
                <a:latin typeface="微软雅黑" pitchFamily="34" charset="-122"/>
                <a:ea typeface="微软雅黑" pitchFamily="34" charset="-122"/>
              </a:rPr>
              <a:t>朋友圈</a:t>
            </a:r>
            <a:endParaRPr 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2509743" y="3307346"/>
            <a:ext cx="5230613" cy="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843530" y="2211705"/>
            <a:ext cx="4314190" cy="944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latin typeface="华文仿宋" charset="0"/>
                <a:ea typeface="华文仿宋" charset="0"/>
              </a:rPr>
              <a:t>      </a:t>
            </a:r>
            <a:r>
              <a:rPr lang="zh-CN" altLang="en-US" sz="1400">
                <a:latin typeface="华文仿宋" charset="0"/>
                <a:ea typeface="华文仿宋" charset="0"/>
              </a:rPr>
              <a:t>在朋友圈上，只要你把自己的账号和微信或者微博或者qq或者手机号码或者邮箱绑定，我们可以把你在这些地方的好友推荐给你，你可以一键加入，就不用再手动去搜索再点击添加了。</a:t>
            </a:r>
            <a:endParaRPr lang="zh-CN" altLang="en-US" sz="1400">
              <a:latin typeface="华文仿宋" charset="0"/>
              <a:ea typeface="华文仿宋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4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朋友圈</a:t>
            </a:r>
            <a:endParaRPr lang="zh-CN" altLang="en-US" sz="1100" dirty="0"/>
          </a:p>
        </p:txBody>
      </p:sp>
      <p:sp>
        <p:nvSpPr>
          <p:cNvPr id="30" name="矩形 29"/>
          <p:cNvSpPr/>
          <p:nvPr/>
        </p:nvSpPr>
        <p:spPr bwMode="auto">
          <a:xfrm>
            <a:off x="1352450" y="2159508"/>
            <a:ext cx="46038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矩形 30"/>
          <p:cNvSpPr/>
          <p:nvPr/>
        </p:nvSpPr>
        <p:spPr bwMode="auto">
          <a:xfrm>
            <a:off x="2509743" y="2159508"/>
            <a:ext cx="46037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/>
          <p:cNvSpPr/>
          <p:nvPr/>
        </p:nvSpPr>
        <p:spPr bwMode="auto">
          <a:xfrm rot="5400000" flipH="1">
            <a:off x="1931089" y="2709933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 bwMode="auto">
          <a:xfrm rot="5400000" flipH="1">
            <a:off x="1931089" y="1557052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1474850" y="2211935"/>
            <a:ext cx="1008063" cy="1000737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sz="1600" b="1" dirty="0">
                <a:latin typeface="微软雅黑" pitchFamily="34" charset="-122"/>
                <a:ea typeface="微软雅黑" pitchFamily="34" charset="-122"/>
              </a:rPr>
              <a:t>阅后即焚</a:t>
            </a:r>
            <a:endParaRPr 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2509743" y="3307346"/>
            <a:ext cx="5230613" cy="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843530" y="2211705"/>
            <a:ext cx="4314190" cy="944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latin typeface="华文仿宋" charset="0"/>
                <a:ea typeface="华文仿宋" charset="0"/>
              </a:rPr>
              <a:t>      </a:t>
            </a:r>
            <a:r>
              <a:rPr lang="zh-CN" altLang="en-US" sz="1400">
                <a:latin typeface="华文仿宋" charset="0"/>
                <a:ea typeface="华文仿宋" charset="0"/>
              </a:rPr>
              <a:t>我们加入了最近两年火热的阅后即焚的功能，我们希望把“端着”的状态转变成“活着”，真正让APP服务于人们方便于人们而不是限制于人们。让用户使用的时候可以不去考虑隐私会不会被泄露的问题。</a:t>
            </a:r>
            <a:endParaRPr lang="zh-CN" altLang="en-US" sz="1400">
              <a:latin typeface="华文仿宋" charset="0"/>
              <a:ea typeface="华文仿宋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4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0" y="193675"/>
            <a:ext cx="3311525" cy="421640"/>
            <a:chOff x="0" y="305"/>
            <a:chExt cx="5215" cy="664"/>
          </a:xfrm>
        </p:grpSpPr>
        <p:cxnSp>
          <p:nvCxnSpPr>
            <p:cNvPr id="26" name="直接连接符 25"/>
            <p:cNvCxnSpPr/>
            <p:nvPr/>
          </p:nvCxnSpPr>
          <p:spPr>
            <a:xfrm flipH="1">
              <a:off x="337" y="885"/>
              <a:ext cx="4879" cy="0"/>
            </a:xfrm>
            <a:prstGeom prst="line">
              <a:avLst/>
            </a:prstGeom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0" y="825"/>
              <a:ext cx="340" cy="113"/>
            </a:xfrm>
            <a:prstGeom prst="rect">
              <a:avLst/>
            </a:prstGeom>
            <a:solidFill>
              <a:srgbClr val="00B0F0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TextBox 5"/>
            <p:cNvSpPr txBox="1">
              <a:spLocks noChangeArrowheads="1"/>
            </p:cNvSpPr>
            <p:nvPr/>
          </p:nvSpPr>
          <p:spPr bwMode="auto">
            <a:xfrm>
              <a:off x="882" y="305"/>
              <a:ext cx="4025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565"/>
                </a:lnSpc>
              </a:pPr>
              <a:r>
                <a:rPr lang="zh-CN" sz="2000" dirty="0" smtClean="0">
                  <a:latin typeface="微软雅黑" pitchFamily="34" charset="-122"/>
                  <a:ea typeface="微软雅黑" pitchFamily="34" charset="-122"/>
                </a:rPr>
                <a:t>目标</a:t>
              </a:r>
              <a:endParaRPr lang="zh-CN" sz="2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9" name="矩形 28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阅后即焚</a:t>
            </a:r>
            <a:endParaRPr lang="zh-CN" altLang="en-US" sz="1100" dirty="0"/>
          </a:p>
        </p:txBody>
      </p:sp>
      <p:sp>
        <p:nvSpPr>
          <p:cNvPr id="30" name="矩形 29"/>
          <p:cNvSpPr/>
          <p:nvPr/>
        </p:nvSpPr>
        <p:spPr bwMode="auto">
          <a:xfrm>
            <a:off x="1352450" y="2159508"/>
            <a:ext cx="46038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矩形 30"/>
          <p:cNvSpPr/>
          <p:nvPr/>
        </p:nvSpPr>
        <p:spPr bwMode="auto">
          <a:xfrm>
            <a:off x="2509743" y="2159508"/>
            <a:ext cx="46037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/>
          <p:cNvSpPr/>
          <p:nvPr/>
        </p:nvSpPr>
        <p:spPr bwMode="auto">
          <a:xfrm rot="5400000" flipH="1">
            <a:off x="1931089" y="2709933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 bwMode="auto">
          <a:xfrm rot="5400000" flipH="1">
            <a:off x="1931089" y="1557052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1474850" y="2211935"/>
            <a:ext cx="1008063" cy="1000737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sz="1600" b="1" dirty="0">
                <a:latin typeface="微软雅黑" pitchFamily="34" charset="-122"/>
                <a:ea typeface="微软雅黑" pitchFamily="34" charset="-122"/>
              </a:rPr>
              <a:t>弹幕</a:t>
            </a:r>
            <a:endParaRPr 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2509743" y="3307346"/>
            <a:ext cx="5230613" cy="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843530" y="2139950"/>
            <a:ext cx="4314190" cy="1158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latin typeface="华文仿宋" charset="0"/>
                <a:ea typeface="华文仿宋" charset="0"/>
              </a:rPr>
              <a:t>      </a:t>
            </a:r>
            <a:r>
              <a:rPr lang="zh-CN" altLang="en-US" sz="1400">
                <a:latin typeface="华文仿宋" charset="0"/>
                <a:ea typeface="华文仿宋" charset="0"/>
              </a:rPr>
              <a:t>我们加入了我们最新颖的功能，就是好友们可以直接在你发布的照片上写评论添加表情，就像看电影的时候的弹幕一样，你可以选择关闭或者开启，这样可以让你的照片展示更有趣，也学到更多的修改特效方式。</a:t>
            </a:r>
            <a:endParaRPr lang="zh-CN" altLang="en-US" sz="1400">
              <a:latin typeface="华文仿宋" charset="0"/>
              <a:ea typeface="华文仿宋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4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219700" y="51435"/>
            <a:ext cx="2656840" cy="4638040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0" y="193675"/>
            <a:ext cx="3311525" cy="421640"/>
            <a:chOff x="0" y="305"/>
            <a:chExt cx="5215" cy="664"/>
          </a:xfrm>
        </p:grpSpPr>
        <p:cxnSp>
          <p:nvCxnSpPr>
            <p:cNvPr id="26" name="直接连接符 25"/>
            <p:cNvCxnSpPr/>
            <p:nvPr/>
          </p:nvCxnSpPr>
          <p:spPr>
            <a:xfrm flipH="1">
              <a:off x="337" y="885"/>
              <a:ext cx="4879" cy="0"/>
            </a:xfrm>
            <a:prstGeom prst="line">
              <a:avLst/>
            </a:prstGeom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0" y="825"/>
              <a:ext cx="340" cy="113"/>
            </a:xfrm>
            <a:prstGeom prst="rect">
              <a:avLst/>
            </a:prstGeom>
            <a:solidFill>
              <a:srgbClr val="00B0F0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TextBox 5"/>
            <p:cNvSpPr txBox="1">
              <a:spLocks noChangeArrowheads="1"/>
            </p:cNvSpPr>
            <p:nvPr/>
          </p:nvSpPr>
          <p:spPr bwMode="auto">
            <a:xfrm>
              <a:off x="882" y="305"/>
              <a:ext cx="4025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565"/>
                </a:lnSpc>
              </a:pPr>
              <a:r>
                <a:rPr lang="zh-CN" sz="2000" dirty="0" smtClean="0">
                  <a:latin typeface="微软雅黑" pitchFamily="34" charset="-122"/>
                  <a:ea typeface="微软雅黑" pitchFamily="34" charset="-122"/>
                </a:rPr>
                <a:t>目标</a:t>
              </a:r>
              <a:endParaRPr lang="zh-CN" sz="2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196215" y="1131570"/>
            <a:ext cx="4297680" cy="173736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54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行楷" charset="0"/>
                <a:ea typeface="华文行楷" charset="0"/>
              </a:rPr>
              <a:t>我们的亮点：</a:t>
            </a:r>
            <a:endParaRPr lang="zh-CN" altLang="en-US" sz="540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行楷" charset="0"/>
              <a:ea typeface="华文行楷" charset="0"/>
            </a:endParaRPr>
          </a:p>
          <a:p>
            <a:pPr algn="ctr"/>
            <a:r>
              <a:rPr lang="zh-CN" altLang="en-US" sz="540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行楷" charset="0"/>
                <a:ea typeface="华文行楷" charset="0"/>
              </a:rPr>
              <a:t>图片上的弹幕</a:t>
            </a:r>
            <a:endParaRPr lang="zh-CN" altLang="en-US" sz="540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行楷" charset="0"/>
              <a:ea typeface="华文行楷" charset="0"/>
            </a:endParaRP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7" descr="C:\Users\iamisis\Desktop\MetroStation_2.0_XiaZaiBa\metrostation_by_yankoa-d312tty\PNG\Suites\Blue\MB_0029_programs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158" y="1399406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65654" y="77155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223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5440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8648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856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35064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6827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47644" y="77155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665654" y="1419623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223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835440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068648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301856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35064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76827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347644" y="1419624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665654" y="2067695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60223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835440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统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68648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结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301856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535064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76827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347644" y="2067696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347644" y="2692534"/>
            <a:ext cx="259352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584772" y="2692534"/>
            <a:ext cx="250825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816545" y="2692534"/>
            <a:ext cx="252412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049911" y="2692534"/>
            <a:ext cx="252413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6302324" y="2692534"/>
            <a:ext cx="250825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516636" y="2692534"/>
            <a:ext cx="252413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766064" y="2692534"/>
            <a:ext cx="252412" cy="2450966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xit" presetSubtype="1" fill="hold" grpId="1" nodeType="withEffect">
                                  <p:stCondLst>
                                    <p:cond delay="44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grpId="1" nodeType="withEffect">
                                  <p:stCondLst>
                                    <p:cond delay="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28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1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1" fill="hold" grpId="1" nodeType="withEffect">
                                  <p:stCondLst>
                                    <p:cond delay="8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2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1" fill="hold" grpId="1" nodeType="withEffect">
                                  <p:stCondLst>
                                    <p:cond delay="1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2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1" fill="hold" grpId="1" nodeType="withEffect">
                                  <p:stCondLst>
                                    <p:cond delay="14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2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4" grpId="0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直接连接符 33"/>
          <p:cNvCxnSpPr/>
          <p:nvPr/>
        </p:nvCxnSpPr>
        <p:spPr>
          <a:xfrm>
            <a:off x="5508253" y="1707532"/>
            <a:ext cx="0" cy="1973547"/>
          </a:xfrm>
          <a:prstGeom prst="line">
            <a:avLst/>
          </a:prstGeom>
          <a:ln>
            <a:solidFill>
              <a:srgbClr val="04AEDA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cxnSp>
      <p:sp>
        <p:nvSpPr>
          <p:cNvPr id="58" name="矩形 57"/>
          <p:cNvSpPr/>
          <p:nvPr/>
        </p:nvSpPr>
        <p:spPr>
          <a:xfrm>
            <a:off x="5795650" y="1707533"/>
            <a:ext cx="1548172" cy="355079"/>
          </a:xfrm>
          <a:prstGeom prst="rect">
            <a:avLst/>
          </a:prstGeom>
          <a:noFill/>
          <a:ln>
            <a:solidFill>
              <a:srgbClr val="04AEDA"/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a. 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随手拍</a:t>
            </a: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795650" y="2427362"/>
            <a:ext cx="1548172" cy="355079"/>
          </a:xfrm>
          <a:prstGeom prst="rect">
            <a:avLst/>
          </a:prstGeom>
          <a:noFill/>
          <a:ln>
            <a:solidFill>
              <a:srgbClr val="04AEDA"/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b. 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片处理</a:t>
            </a:r>
            <a:endParaRPr lang="zh-CN" altLang="en-US" sz="1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795650" y="3076071"/>
            <a:ext cx="1548172" cy="355079"/>
          </a:xfrm>
          <a:prstGeom prst="rect">
            <a:avLst/>
          </a:prstGeom>
          <a:noFill/>
          <a:ln>
            <a:solidFill>
              <a:srgbClr val="04AEDA"/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c. </a:t>
            </a:r>
            <a:r>
              <a:rPr lang="zh-CN" altLang="en-US" sz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好友圈</a:t>
            </a: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795650" y="1707533"/>
            <a:ext cx="1548172" cy="355079"/>
          </a:xfrm>
          <a:prstGeom prst="rect">
            <a:avLst/>
          </a:prstGeom>
          <a:solidFill>
            <a:srgbClr val="04AEDA"/>
          </a:solidFill>
          <a:ln>
            <a:solidFill>
              <a:srgbClr val="04AEDA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a. </a:t>
            </a:r>
            <a:r>
              <a:rPr lang="zh-CN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随手拍</a:t>
            </a:r>
            <a:endParaRPr lang="zh-CN" alt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795650" y="2427362"/>
            <a:ext cx="1548172" cy="355079"/>
          </a:xfrm>
          <a:prstGeom prst="rect">
            <a:avLst/>
          </a:prstGeom>
          <a:solidFill>
            <a:srgbClr val="04AEDA"/>
          </a:solidFill>
          <a:ln>
            <a:solidFill>
              <a:srgbClr val="04AEDA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b. </a:t>
            </a:r>
            <a:r>
              <a:rPr lang="zh-CN" altLang="en-US" sz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图片处理</a:t>
            </a:r>
            <a:endParaRPr lang="zh-CN" altLang="en-US" sz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5795650" y="3075787"/>
            <a:ext cx="1548172" cy="355079"/>
          </a:xfrm>
          <a:prstGeom prst="rect">
            <a:avLst/>
          </a:prstGeom>
          <a:solidFill>
            <a:srgbClr val="04AEDA"/>
          </a:solidFill>
          <a:ln>
            <a:solidFill>
              <a:srgbClr val="04AEDA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c. </a:t>
            </a:r>
            <a:r>
              <a:rPr lang="zh-CN" altLang="en-US" sz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好友圈</a:t>
            </a:r>
            <a:endParaRPr lang="zh-CN" altLang="en-US" sz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36" name="直接连接符 35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随手拍系统结构</a:t>
            </a:r>
            <a:endParaRPr lang="zh-CN" altLang="en-US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-2147482623" name="对象 -2147482624"/>
          <p:cNvGraphicFramePr/>
          <p:nvPr/>
        </p:nvGraphicFramePr>
        <p:xfrm>
          <a:off x="301625" y="987425"/>
          <a:ext cx="4955540" cy="3309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220845" imgH="2484120" progId="Visio.Drawing.11">
                  <p:embed/>
                </p:oleObj>
              </mc:Choice>
              <mc:Fallback>
                <p:oleObj name="" r:id="rId1" imgW="4220845" imgH="248412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301625" y="987425"/>
                        <a:ext cx="4955540" cy="3309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withEffect">
                                  <p:stCondLst>
                                    <p:cond delay="96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4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96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46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bldLvl="0" animBg="1"/>
      <p:bldP spid="59" grpId="0" bldLvl="0" animBg="1"/>
      <p:bldP spid="60" grpId="0" bldLvl="0" animBg="1"/>
      <p:bldP spid="62" grpId="0" bldLvl="0" animBg="1"/>
      <p:bldP spid="67" grpId="0" bldLvl="0" animBg="1"/>
      <p:bldP spid="68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4" descr="C:\Users\iamisis\Desktop\MetroStation_2.0_XiaZaiBa\metrostation_by_yankoa-d312tty\PNG\Media\Blue\MB_0018_viewer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158" y="1399406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65654" y="77155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223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5440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8648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856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35064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6827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47644" y="77155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665654" y="1419623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223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835440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068648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301856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35064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76827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347644" y="1419624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665654" y="2067695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60223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835440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统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68648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结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301856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516014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76827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347644" y="2067696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665654" y="2715767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602232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平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835440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台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068648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架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301856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516014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768272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5347644" y="2715768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347644" y="3340606"/>
            <a:ext cx="259352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584772" y="3340606"/>
            <a:ext cx="250825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816545" y="3340606"/>
            <a:ext cx="252412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049911" y="3340606"/>
            <a:ext cx="252413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6302324" y="3340606"/>
            <a:ext cx="250825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516636" y="3340606"/>
            <a:ext cx="252413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6766064" y="3340606"/>
            <a:ext cx="252412" cy="1802894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xit" presetSubtype="1" fill="hold" grpId="1" nodeType="withEffect">
                                  <p:stCondLst>
                                    <p:cond delay="44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" dur="2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grpId="1" nodeType="withEffect">
                                  <p:stCondLst>
                                    <p:cond delay="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2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28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1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2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1" fill="hold" grpId="1" nodeType="withEffect">
                                  <p:stCondLst>
                                    <p:cond delay="8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2" dur="2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2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1" fill="hold" grpId="1" nodeType="withEffect">
                                  <p:stCondLst>
                                    <p:cond delay="1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2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2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1" fill="hold" grpId="1" nodeType="withEffect">
                                  <p:stCondLst>
                                    <p:cond delay="14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2" dur="2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2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2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57" grpId="0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36" name="直接连接符 35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1259205" y="915670"/>
            <a:ext cx="6927850" cy="3589020"/>
          </a:xfrm>
          <a:prstGeom prst="rect">
            <a:avLst/>
          </a:prstGeom>
        </p:spPr>
      </p:pic>
    </p:spTree>
  </p:cSld>
  <p:clrMapOvr>
    <a:masterClrMapping/>
  </p:clrMapOvr>
  <p:transition>
    <p:push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483485" y="1779905"/>
            <a:ext cx="4130675" cy="371475"/>
            <a:chOff x="3911" y="2803"/>
            <a:chExt cx="6505" cy="585"/>
          </a:xfrm>
        </p:grpSpPr>
        <p:sp>
          <p:nvSpPr>
            <p:cNvPr id="9" name="矩形 8"/>
            <p:cNvSpPr/>
            <p:nvPr/>
          </p:nvSpPr>
          <p:spPr>
            <a:xfrm>
              <a:off x="3935" y="2878"/>
              <a:ext cx="510" cy="510"/>
            </a:xfrm>
            <a:prstGeom prst="rect">
              <a:avLst/>
            </a:prstGeom>
            <a:noFill/>
            <a:ln w="38100">
              <a:solidFill>
                <a:srgbClr val="04AED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4" name="Picture 2" descr="C:\Users\Administrator\Desktop\对勾.png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1" y="2803"/>
              <a:ext cx="690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1" name="直接连接符 20"/>
            <p:cNvCxnSpPr/>
            <p:nvPr/>
          </p:nvCxnSpPr>
          <p:spPr>
            <a:xfrm>
              <a:off x="4502" y="3387"/>
              <a:ext cx="5915" cy="0"/>
            </a:xfrm>
            <a:prstGeom prst="line">
              <a:avLst/>
            </a:prstGeom>
            <a:ln w="38100">
              <a:solidFill>
                <a:srgbClr val="04AED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5215" y="2852"/>
              <a:ext cx="4488" cy="5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客户端：通过手机拍照处理并分享</a:t>
              </a:r>
              <a:endParaRPr lang="zh-CN" altLang="en-US" sz="1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483485" y="2499995"/>
            <a:ext cx="4115435" cy="370840"/>
            <a:chOff x="4006" y="3465"/>
            <a:chExt cx="6481" cy="584"/>
          </a:xfrm>
        </p:grpSpPr>
        <p:sp>
          <p:nvSpPr>
            <p:cNvPr id="10" name="矩形 9"/>
            <p:cNvSpPr/>
            <p:nvPr/>
          </p:nvSpPr>
          <p:spPr>
            <a:xfrm>
              <a:off x="4006" y="3539"/>
              <a:ext cx="510" cy="510"/>
            </a:xfrm>
            <a:prstGeom prst="rect">
              <a:avLst/>
            </a:prstGeom>
            <a:noFill/>
            <a:ln w="38100">
              <a:solidFill>
                <a:srgbClr val="04AED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" name="Picture 2" descr="C:\Users\Administrator\Desktop\对勾.png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6" y="3465"/>
              <a:ext cx="690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4" name="直接连接符 23"/>
            <p:cNvCxnSpPr/>
            <p:nvPr/>
          </p:nvCxnSpPr>
          <p:spPr>
            <a:xfrm>
              <a:off x="4573" y="4047"/>
              <a:ext cx="5915" cy="0"/>
            </a:xfrm>
            <a:prstGeom prst="line">
              <a:avLst/>
            </a:prstGeom>
            <a:ln w="38100">
              <a:solidFill>
                <a:srgbClr val="04AED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5045" y="3483"/>
              <a:ext cx="5328" cy="5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服务器：根据数据进行存储并记录信息。</a:t>
              </a:r>
              <a:endParaRPr lang="zh-CN" altLang="en-US" sz="1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483485" y="3147695"/>
            <a:ext cx="4182745" cy="370840"/>
            <a:chOff x="4006" y="4245"/>
            <a:chExt cx="6587" cy="584"/>
          </a:xfrm>
        </p:grpSpPr>
        <p:sp>
          <p:nvSpPr>
            <p:cNvPr id="11" name="矩形 10"/>
            <p:cNvSpPr/>
            <p:nvPr/>
          </p:nvSpPr>
          <p:spPr>
            <a:xfrm>
              <a:off x="4006" y="4319"/>
              <a:ext cx="510" cy="510"/>
            </a:xfrm>
            <a:prstGeom prst="rect">
              <a:avLst/>
            </a:prstGeom>
            <a:noFill/>
            <a:ln w="38100">
              <a:solidFill>
                <a:srgbClr val="04AED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7" name="Picture 2" descr="C:\Users\Administrator\Desktop\对勾.png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7" y="4245"/>
              <a:ext cx="690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6" name="直接连接符 25"/>
            <p:cNvCxnSpPr/>
            <p:nvPr/>
          </p:nvCxnSpPr>
          <p:spPr>
            <a:xfrm>
              <a:off x="4573" y="4827"/>
              <a:ext cx="5915" cy="0"/>
            </a:xfrm>
            <a:prstGeom prst="line">
              <a:avLst/>
            </a:prstGeom>
            <a:ln w="38100">
              <a:solidFill>
                <a:srgbClr val="04AED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4705" y="4277"/>
              <a:ext cx="5888" cy="5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数据库：存储文字及图片数据以及系统日志。</a:t>
              </a:r>
              <a:endParaRPr lang="zh-CN" altLang="en-US" sz="1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32" name="直接连接符 3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平台架构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" name="Picture 9" descr="C:\Users\iamisis\Desktop\MetroStation_2.0_XiaZaiBa\metrostation_by_yankoa-d312tty\PNG\Navigation\blue\MB_0014_world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158" y="1399406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65654" y="77155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223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5440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8648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856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35064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6827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47644" y="77155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665654" y="1419623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223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835440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068648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301856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35064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76827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347644" y="1419624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665654" y="2067695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60223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835440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统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68648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结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301856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535064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76827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347644" y="2067696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665654" y="2715767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602232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平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835440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台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068648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架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301856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535064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768272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5347644" y="2715768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665654" y="3363839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602232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成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5835440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本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068648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模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6301856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型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6535064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768272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347644" y="3363840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47644" y="3988678"/>
            <a:ext cx="259352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5584772" y="3988678"/>
            <a:ext cx="250825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816545" y="3988678"/>
            <a:ext cx="252412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049911" y="3988678"/>
            <a:ext cx="252413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6302324" y="3988678"/>
            <a:ext cx="250825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6516636" y="3988678"/>
            <a:ext cx="252413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6766064" y="3988678"/>
            <a:ext cx="252412" cy="115482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xit" presetSubtype="1" fill="hold" grpId="1" nodeType="withEffect">
                                  <p:stCondLst>
                                    <p:cond delay="44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" dur="2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grpId="1" nodeType="withEffect">
                                  <p:stCondLst>
                                    <p:cond delay="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2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28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5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1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25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2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1" fill="hold" grpId="1" nodeType="withEffect">
                                  <p:stCondLst>
                                    <p:cond delay="8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2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2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1" fill="hold" grpId="1" nodeType="withEffect">
                                  <p:stCondLst>
                                    <p:cond delay="1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2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1" fill="hold" grpId="1" nodeType="withEffect">
                                  <p:stCondLst>
                                    <p:cond delay="14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2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25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25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5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5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6" descr="C:\Users\iamisis\Desktop\MetroStation_2.0_XiaZaiBa\metrostation_by_yankoa-d312tty\PNG\Others\Blue\MB_0001_pin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158" y="139639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65654" y="77155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223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5440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8648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856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35064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47644" y="77155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47644" y="1396390"/>
            <a:ext cx="259352" cy="374711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84772" y="1396390"/>
            <a:ext cx="250825" cy="374711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816545" y="1396390"/>
            <a:ext cx="252412" cy="374711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49911" y="1396390"/>
            <a:ext cx="252413" cy="374711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02324" y="1396390"/>
            <a:ext cx="250825" cy="374711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16636" y="1396390"/>
            <a:ext cx="252413" cy="374711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xit" presetSubtype="1" fill="hold" grpId="1" nodeType="withEffect">
                                  <p:stCondLst>
                                    <p:cond delay="44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xit" presetSubtype="1" fill="hold" grpId="1" nodeType="withEffect">
                                  <p:stCondLst>
                                    <p:cond delay="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28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1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xit" presetSubtype="1" fill="hold" grpId="1" nodeType="withEffect">
                                  <p:stCondLst>
                                    <p:cond delay="8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6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xit" presetSubtype="1" fill="hold" grpId="1" nodeType="withEffect">
                                  <p:stCondLst>
                                    <p:cond delay="1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6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xit" presetSubtype="1" fill="hold" grpId="1" nodeType="withEffect">
                                  <p:stCondLst>
                                    <p:cond delay="14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6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成本模型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59205" y="915670"/>
            <a:ext cx="6305550" cy="3383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软硬件配置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   Android移动终端，要求Android系统版本4.2及以上，支持WiFi-Direct网络或者局域网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系统开发环境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开发平台：Android Studio</a:t>
            </a:r>
            <a:endParaRPr lang="zh-CN" altLang="en-US"/>
          </a:p>
          <a:p>
            <a:r>
              <a:rPr lang="zh-CN" altLang="en-US"/>
              <a:t>服务器端开发语言：Java</a:t>
            </a:r>
            <a:endParaRPr lang="zh-CN" altLang="en-US"/>
          </a:p>
          <a:p>
            <a:r>
              <a:rPr lang="zh-CN" altLang="en-US"/>
              <a:t>客户端开发语言：Android</a:t>
            </a:r>
            <a:endParaRPr lang="zh-CN" altLang="en-US"/>
          </a:p>
          <a:p>
            <a:r>
              <a:rPr lang="zh-CN" altLang="en-US"/>
              <a:t>应用服务器：Tomcat6.0</a:t>
            </a:r>
            <a:endParaRPr lang="zh-CN" altLang="en-US"/>
          </a:p>
          <a:p>
            <a:r>
              <a:rPr lang="zh-CN" altLang="en-US"/>
              <a:t>数据库服务器：Mysql</a:t>
            </a:r>
            <a:endParaRPr lang="zh-CN" altLang="en-US"/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3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成本模型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59205" y="699770"/>
            <a:ext cx="6305550" cy="3749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系统工作量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        总体工作量：Android开发环境搭建、界面设计、系统功能模块设计、服务器数据库搭建</a:t>
            </a:r>
            <a:endParaRPr lang="zh-CN" altLang="en-US" sz="1600"/>
          </a:p>
          <a:p>
            <a:r>
              <a:rPr lang="zh-CN" altLang="en-US" sz="1600"/>
              <a:t>程序代码工作量：相机拍摄及照片处理、朋友圈功能、好友管理功能、图片搜索功能、订阅通知功能</a:t>
            </a:r>
            <a:endParaRPr lang="zh-CN" altLang="en-US" sz="1600"/>
          </a:p>
          <a:p>
            <a:r>
              <a:rPr lang="zh-CN" altLang="en-US" sz="1600"/>
              <a:t>界面工作量：界面样式设计，界面交互逻辑设计</a:t>
            </a:r>
            <a:endParaRPr lang="zh-CN" altLang="en-US" sz="1600"/>
          </a:p>
          <a:p>
            <a:r>
              <a:rPr lang="zh-CN" altLang="en-US" sz="1600"/>
              <a:t>数据工作量：收集图片及用户信息</a:t>
            </a:r>
            <a:endParaRPr lang="zh-CN" altLang="en-US" sz="1600"/>
          </a:p>
          <a:p>
            <a:r>
              <a:rPr lang="zh-CN" altLang="en-US" sz="1600"/>
              <a:t>数据库工作量：表的设计等相关内容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管理成本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软件研发成本：近万</a:t>
            </a:r>
            <a:endParaRPr lang="zh-CN" altLang="en-US" sz="1600"/>
          </a:p>
          <a:p>
            <a:r>
              <a:rPr lang="zh-CN" altLang="en-US" sz="1600"/>
              <a:t>软件维护成本：不定</a:t>
            </a:r>
            <a:endParaRPr lang="zh-CN" altLang="en-US" sz="1600"/>
          </a:p>
          <a:p>
            <a:r>
              <a:rPr lang="zh-CN" altLang="en-US" sz="1600"/>
              <a:t>计算机设备及系统软件费：无</a:t>
            </a:r>
            <a:endParaRPr lang="zh-CN" altLang="en-US" sz="1600"/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D:\TDDOWNLOAD\win8风格图标\PNG\Communications\Blue\MB_0018_note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158" y="1399407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65654" y="77155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223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5440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8648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856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16014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6827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47644" y="77155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665654" y="1419623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223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835440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068648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301856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35064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76827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347644" y="1419624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665654" y="2067695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60223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系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835440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统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68648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结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301856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535064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768272" y="2067695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347644" y="2067696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665654" y="2715767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602232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平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835440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台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068648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架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301856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构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535064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768272" y="2715767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5347644" y="2715768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665654" y="3363839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602232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成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5835440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本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068648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模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6301856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型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6535064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768272" y="3363839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347644" y="3363840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665654" y="401191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602232" y="401191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流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835440" y="401191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程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068648" y="401191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及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6301856" y="401191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人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535064" y="401191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6768272" y="401191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347644" y="401191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5347644" y="4636750"/>
            <a:ext cx="259352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5584772" y="4636750"/>
            <a:ext cx="250825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5816545" y="4636750"/>
            <a:ext cx="252412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6049911" y="4636750"/>
            <a:ext cx="252413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6302324" y="4636750"/>
            <a:ext cx="250825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6516636" y="4636750"/>
            <a:ext cx="252413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6766064" y="4636750"/>
            <a:ext cx="252412" cy="50675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5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xit" presetSubtype="1" fill="hold" grpId="1" nodeType="withEffect">
                                  <p:stCondLst>
                                    <p:cond delay="44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" dur="25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5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grpId="1" nodeType="withEffect">
                                  <p:stCondLst>
                                    <p:cond delay="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25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28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5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1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25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2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1" fill="hold" grpId="1" nodeType="withEffect">
                                  <p:stCondLst>
                                    <p:cond delay="8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2" dur="2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2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1" fill="hold" grpId="1" nodeType="withEffect">
                                  <p:stCondLst>
                                    <p:cond delay="1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2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2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1" fill="hold" grpId="1" nodeType="withEffect">
                                  <p:stCondLst>
                                    <p:cond delay="14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2" dur="2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5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5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65" grpId="0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右箭头 34"/>
          <p:cNvSpPr/>
          <p:nvPr/>
        </p:nvSpPr>
        <p:spPr>
          <a:xfrm>
            <a:off x="0" y="2139705"/>
            <a:ext cx="9144000" cy="1001489"/>
          </a:xfrm>
          <a:prstGeom prst="rightArrow">
            <a:avLst/>
          </a:prstGeom>
          <a:solidFill>
            <a:srgbClr val="04AEDA"/>
          </a:solidFill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144450" h="6350" prst="relaxedInset"/>
            <a:contourClr>
              <a:schemeClr val="bg1"/>
            </a:contourClr>
          </a:sp3d>
        </p:spPr>
        <p:style>
          <a:lnRef idx="0">
            <a:schemeClr val="accent2">
              <a:hueOff val="0"/>
              <a:satOff val="0"/>
              <a:lumOff val="0"/>
              <a:alphaOff val="0"/>
            </a:schemeClr>
          </a:lnRef>
          <a:fillRef idx="3">
            <a:schemeClr val="accent2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32" name="组合 31"/>
          <p:cNvGrpSpPr/>
          <p:nvPr/>
        </p:nvGrpSpPr>
        <p:grpSpPr>
          <a:xfrm>
            <a:off x="435072" y="2139702"/>
            <a:ext cx="1472637" cy="1001490"/>
            <a:chOff x="2784" y="1018222"/>
            <a:chExt cx="1809261" cy="135763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33" name="圆角矩形 32"/>
            <p:cNvSpPr/>
            <p:nvPr/>
          </p:nvSpPr>
          <p:spPr>
            <a:xfrm>
              <a:off x="2784" y="1018222"/>
              <a:ext cx="1809261" cy="1357630"/>
            </a:xfrm>
            <a:prstGeom prst="roundRect">
              <a:avLst/>
            </a:prstGeom>
            <a:solidFill>
              <a:srgbClr val="04AEDA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</p:sp>
        <p:sp>
          <p:nvSpPr>
            <p:cNvPr id="34" name="圆角矩形 4"/>
            <p:cNvSpPr/>
            <p:nvPr/>
          </p:nvSpPr>
          <p:spPr>
            <a:xfrm>
              <a:off x="69058" y="1084496"/>
              <a:ext cx="1676713" cy="122508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活动启动</a:t>
              </a:r>
              <a:endParaRPr lang="zh-CN" altLang="en-US" sz="1400" b="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2037250" y="2139702"/>
            <a:ext cx="1472637" cy="1001490"/>
            <a:chOff x="2784" y="1018222"/>
            <a:chExt cx="1809261" cy="135763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37" name="圆角矩形 36"/>
            <p:cNvSpPr/>
            <p:nvPr/>
          </p:nvSpPr>
          <p:spPr>
            <a:xfrm>
              <a:off x="2784" y="1018222"/>
              <a:ext cx="1809261" cy="1357630"/>
            </a:xfrm>
            <a:prstGeom prst="roundRect">
              <a:avLst/>
            </a:prstGeom>
            <a:solidFill>
              <a:srgbClr val="04AEDA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</p:sp>
        <p:sp>
          <p:nvSpPr>
            <p:cNvPr id="38" name="圆角矩形 4"/>
            <p:cNvSpPr/>
            <p:nvPr/>
          </p:nvSpPr>
          <p:spPr>
            <a:xfrm>
              <a:off x="69058" y="1084496"/>
              <a:ext cx="1676713" cy="122508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开展调查</a:t>
              </a:r>
              <a:endParaRPr lang="zh-CN" altLang="en-US" sz="1400" b="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639428" y="2139702"/>
            <a:ext cx="1472637" cy="1001490"/>
            <a:chOff x="2784" y="1018222"/>
            <a:chExt cx="1809261" cy="135763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40" name="圆角矩形 39"/>
            <p:cNvSpPr/>
            <p:nvPr/>
          </p:nvSpPr>
          <p:spPr>
            <a:xfrm>
              <a:off x="2784" y="1018222"/>
              <a:ext cx="1809261" cy="1357630"/>
            </a:xfrm>
            <a:prstGeom prst="roundRect">
              <a:avLst/>
            </a:prstGeom>
            <a:solidFill>
              <a:srgbClr val="04AEDA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</p:sp>
        <p:sp>
          <p:nvSpPr>
            <p:cNvPr id="41" name="圆角矩形 4"/>
            <p:cNvSpPr/>
            <p:nvPr/>
          </p:nvSpPr>
          <p:spPr>
            <a:xfrm>
              <a:off x="69058" y="1084496"/>
              <a:ext cx="1676713" cy="122508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业务分析</a:t>
              </a:r>
              <a:endParaRPr lang="zh-CN" altLang="en-US" sz="1400" b="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5241606" y="2139702"/>
            <a:ext cx="1472637" cy="1001490"/>
            <a:chOff x="2784" y="1018222"/>
            <a:chExt cx="1809261" cy="135763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43" name="圆角矩形 42"/>
            <p:cNvSpPr/>
            <p:nvPr/>
          </p:nvSpPr>
          <p:spPr>
            <a:xfrm>
              <a:off x="2784" y="1018222"/>
              <a:ext cx="1809261" cy="1357630"/>
            </a:xfrm>
            <a:prstGeom prst="roundRect">
              <a:avLst/>
            </a:prstGeom>
            <a:solidFill>
              <a:srgbClr val="04AEDA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</p:sp>
        <p:sp>
          <p:nvSpPr>
            <p:cNvPr id="44" name="圆角矩形 4"/>
            <p:cNvSpPr/>
            <p:nvPr/>
          </p:nvSpPr>
          <p:spPr>
            <a:xfrm>
              <a:off x="69058" y="1084496"/>
              <a:ext cx="1676713" cy="122508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完成功能</a:t>
              </a:r>
              <a:endParaRPr lang="zh-CN" altLang="en-US" sz="1400" b="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6843783" y="2139703"/>
            <a:ext cx="1472637" cy="1001490"/>
            <a:chOff x="2784" y="1018222"/>
            <a:chExt cx="1809261" cy="135763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46" name="圆角矩形 45"/>
            <p:cNvSpPr/>
            <p:nvPr/>
          </p:nvSpPr>
          <p:spPr>
            <a:xfrm>
              <a:off x="2784" y="1018222"/>
              <a:ext cx="1809261" cy="1357630"/>
            </a:xfrm>
            <a:prstGeom prst="roundRect">
              <a:avLst/>
            </a:prstGeom>
            <a:solidFill>
              <a:srgbClr val="04AEDA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</p:sp>
        <p:sp>
          <p:nvSpPr>
            <p:cNvPr id="47" name="圆角矩形 4"/>
            <p:cNvSpPr/>
            <p:nvPr/>
          </p:nvSpPr>
          <p:spPr>
            <a:xfrm>
              <a:off x="69058" y="1084496"/>
              <a:ext cx="1676713" cy="122508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sz="1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宣传推广</a:t>
              </a:r>
              <a:endParaRPr lang="zh-CN" sz="1400" b="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9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sp>
        <p:nvSpPr>
          <p:cNvPr id="71" name="13 CuadroTexto"/>
          <p:cNvSpPr txBox="1"/>
          <p:nvPr/>
        </p:nvSpPr>
        <p:spPr>
          <a:xfrm>
            <a:off x="8251958" y="481670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4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70" name="直接连接符 69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流程及人员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23440" y="771525"/>
            <a:ext cx="4584700" cy="3413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人工分配</a:t>
            </a:r>
            <a:endParaRPr lang="zh-CN" altLang="en-US" b="1"/>
          </a:p>
          <a:p>
            <a:pPr algn="ctr"/>
            <a:endParaRPr lang="zh-CN" altLang="en-US" b="1"/>
          </a:p>
          <a:p>
            <a:r>
              <a:rPr lang="zh-CN" altLang="en-US" sz="1400"/>
              <a:t>王苗苗：负责述赛题的价值并且分析解决思路，并且完成一些方案的展示和核心的展示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何少焱：负责规划任务，分析业务需求，了解客户需要与小组成员沟通，写商业方案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方佳乐：负责分析主要的技术可行性和先进性，负责主要功能的实现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袁知笑：负责原型框架的搭建，负责主要功能的实现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蒋超：负责成本模型建立以及可行性的分析，并且完成一些商业的推广。</a:t>
            </a:r>
            <a:endParaRPr lang="zh-CN" altLang="en-US" sz="140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2731855" y="1773386"/>
            <a:ext cx="36471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5400" b="1" dirty="0" smtClean="0">
                <a:solidFill>
                  <a:srgbClr val="04AEDA"/>
                </a:solidFill>
                <a:latin typeface="微软雅黑" pitchFamily="34" charset="-122"/>
                <a:ea typeface="微软雅黑" pitchFamily="34" charset="-122"/>
              </a:rPr>
              <a:t>谢谢观看！</a:t>
            </a:r>
            <a:endParaRPr lang="zh-CN" altLang="en-US" sz="5400" b="1" dirty="0">
              <a:solidFill>
                <a:srgbClr val="04AED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630" y="1360805"/>
            <a:ext cx="3395980" cy="194500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zh-CN" altLang="en-US" dirty="0" smtClean="0"/>
          </a:p>
          <a:p>
            <a:pPr marL="0" indent="0">
              <a:buNone/>
            </a:pPr>
            <a:endParaRPr lang="zh-CN" altLang="en-US" dirty="0" smtClean="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      传统微博和微信等社交工具，已经满足不了90、00后等新兴群体极具个性的表达需求。</a:t>
            </a:r>
            <a:endParaRPr lang="zh-CN" altLang="en-US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13 CuadroTexto"/>
          <p:cNvSpPr txBox="1"/>
          <p:nvPr/>
        </p:nvSpPr>
        <p:spPr>
          <a:xfrm>
            <a:off x="7707896" y="4823050"/>
            <a:ext cx="26035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目标问题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4572000" y="1347470"/>
            <a:ext cx="3809365" cy="26949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630" y="1477645"/>
            <a:ext cx="2468880" cy="1827530"/>
          </a:xfrm>
        </p:spPr>
        <p:txBody>
          <a:bodyPr>
            <a:normAutofit fontScale="90000" lnSpcReduction="10000"/>
            <a:scene3d>
              <a:camera prst="orthographicFront"/>
              <a:lightRig rig="threePt" dir="t"/>
            </a:scene3d>
          </a:bodyPr>
          <a:lstStyle/>
          <a:p>
            <a:pPr marL="0" indent="0">
              <a:buNone/>
            </a:pPr>
            <a:r>
              <a:rPr lang="en-US" altLang="zh-CN" dirty="0" smtClean="0">
                <a:solidFill>
                  <a:schemeClr val="tx1"/>
                </a:solidFill>
                <a:sym typeface="+mn-ea"/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所以，本应用致力于满足年轻人的轻量化碎片化的生活需求，集中P图、流行文、搞怪逗逼等新兴元素于一体的社交应用。</a:t>
            </a:r>
            <a:endParaRPr lang="zh-CN" altLang="en-US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11" name="13 CuadroTexto"/>
          <p:cNvSpPr txBox="1"/>
          <p:nvPr/>
        </p:nvSpPr>
        <p:spPr>
          <a:xfrm>
            <a:off x="7707896" y="4823050"/>
            <a:ext cx="26035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2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目标问题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4283710" y="699770"/>
            <a:ext cx="2219325" cy="37026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701155" y="700405"/>
            <a:ext cx="2166620" cy="36468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Picture 8" descr="C:\Users\iamisis\Desktop\MetroStation_2.0_XiaZaiBa\metrostation_by_yankoa-d312tty\PNG\Network\Blue\MB_0036_search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08" y="1427981"/>
            <a:ext cx="240030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65654" y="771551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223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35440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8648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856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题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35064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68272" y="771551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47644" y="771552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665654" y="1419623"/>
            <a:ext cx="502920" cy="502602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223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835440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068648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标</a:t>
            </a: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301856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35064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768272" y="1419623"/>
            <a:ext cx="252000" cy="502920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347644" y="1419624"/>
            <a:ext cx="259352" cy="502603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347644" y="2044462"/>
            <a:ext cx="259352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584772" y="2044462"/>
            <a:ext cx="250825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816545" y="2044462"/>
            <a:ext cx="252412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049911" y="2044462"/>
            <a:ext cx="252413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302324" y="2044462"/>
            <a:ext cx="250825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516636" y="2044462"/>
            <a:ext cx="252413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6766064" y="2044462"/>
            <a:ext cx="252412" cy="3099038"/>
          </a:xfrm>
          <a:prstGeom prst="rect">
            <a:avLst/>
          </a:prstGeom>
          <a:gradFill>
            <a:gsLst>
              <a:gs pos="0">
                <a:srgbClr val="04AEDA"/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xit" presetSubtype="1" fill="hold" grpId="1" nodeType="withEffect">
                                  <p:stCondLst>
                                    <p:cond delay="44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9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grpId="1" nodeType="withEffect">
                                  <p:stCondLst>
                                    <p:cond delay="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28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xit" presetSubtype="1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1" fill="hold" grpId="1" nodeType="withEffect">
                                  <p:stCondLst>
                                    <p:cond delay="8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2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1" fill="hold" grpId="1" nodeType="withEffect">
                                  <p:stCondLst>
                                    <p:cond delay="15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1" fill="hold" grpId="1" nodeType="withEffect">
                                  <p:stCondLst>
                                    <p:cond delay="145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2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2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2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50" grpId="0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altLang="en-US" sz="1100" dirty="0"/>
          </a:p>
        </p:txBody>
      </p:sp>
      <p:grpSp>
        <p:nvGrpSpPr>
          <p:cNvPr id="7" name="组合 6"/>
          <p:cNvGrpSpPr/>
          <p:nvPr/>
        </p:nvGrpSpPr>
        <p:grpSpPr>
          <a:xfrm>
            <a:off x="1352450" y="2135689"/>
            <a:ext cx="1203326" cy="1198933"/>
            <a:chOff x="1089993" y="1991671"/>
            <a:chExt cx="1203326" cy="1198933"/>
          </a:xfrm>
        </p:grpSpPr>
        <p:sp>
          <p:nvSpPr>
            <p:cNvPr id="13" name="矩形 12"/>
            <p:cNvSpPr/>
            <p:nvPr/>
          </p:nvSpPr>
          <p:spPr bwMode="auto">
            <a:xfrm>
              <a:off x="1089993" y="2015492"/>
              <a:ext cx="46038" cy="115288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2247282" y="2015492"/>
              <a:ext cx="46037" cy="1152881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 bwMode="auto">
            <a:xfrm rot="5400000" flipH="1">
              <a:off x="1668630" y="2565915"/>
              <a:ext cx="46052" cy="120332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 bwMode="auto">
            <a:xfrm rot="5400000" flipH="1">
              <a:off x="1668630" y="1413034"/>
              <a:ext cx="46052" cy="120332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891892" y="2396948"/>
            <a:ext cx="832259" cy="842395"/>
            <a:chOff x="5076056" y="602379"/>
            <a:chExt cx="832259" cy="842395"/>
          </a:xfrm>
        </p:grpSpPr>
        <p:sp>
          <p:nvSpPr>
            <p:cNvPr id="8" name="流程图: 联系 7"/>
            <p:cNvSpPr/>
            <p:nvPr/>
          </p:nvSpPr>
          <p:spPr>
            <a:xfrm>
              <a:off x="5076056" y="987574"/>
              <a:ext cx="457200" cy="457200"/>
            </a:xfrm>
            <a:prstGeom prst="flowChartConnector">
              <a:avLst/>
            </a:prstGeom>
            <a:solidFill>
              <a:srgbClr val="04AEDA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1</a:t>
              </a:r>
              <a:endParaRPr lang="zh-CN" altLang="en-US" sz="1600" b="1" dirty="0"/>
            </a:p>
          </p:txBody>
        </p:sp>
        <p:sp>
          <p:nvSpPr>
            <p:cNvPr id="28" name="TextBox 27"/>
            <p:cNvSpPr txBox="1"/>
            <p:nvPr/>
          </p:nvSpPr>
          <p:spPr>
            <a:xfrm rot="19300716">
              <a:off x="5319035" y="602379"/>
              <a:ext cx="589280" cy="3524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简介</a:t>
              </a:r>
              <a:endParaRPr lang="zh-CN" altLang="en-US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31" name="直接箭头连接符 30"/>
          <p:cNvCxnSpPr/>
          <p:nvPr/>
        </p:nvCxnSpPr>
        <p:spPr>
          <a:xfrm flipV="1">
            <a:off x="2509520" y="3291840"/>
            <a:ext cx="6382385" cy="1524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组合 32"/>
          <p:cNvGrpSpPr/>
          <p:nvPr/>
        </p:nvGrpSpPr>
        <p:grpSpPr>
          <a:xfrm>
            <a:off x="3681715" y="2081370"/>
            <a:ext cx="2158425" cy="1158606"/>
            <a:chOff x="5076056" y="286169"/>
            <a:chExt cx="2158425" cy="1158605"/>
          </a:xfrm>
        </p:grpSpPr>
        <p:sp>
          <p:nvSpPr>
            <p:cNvPr id="34" name="流程图: 联系 33"/>
            <p:cNvSpPr/>
            <p:nvPr/>
          </p:nvSpPr>
          <p:spPr>
            <a:xfrm>
              <a:off x="5076056" y="987574"/>
              <a:ext cx="457200" cy="457200"/>
            </a:xfrm>
            <a:prstGeom prst="flowChartConnector">
              <a:avLst/>
            </a:prstGeom>
            <a:solidFill>
              <a:srgbClr val="04AEDA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2</a:t>
              </a:r>
              <a:endParaRPr lang="zh-CN" altLang="en-US" sz="1600" b="1" dirty="0"/>
            </a:p>
          </p:txBody>
        </p:sp>
        <p:sp>
          <p:nvSpPr>
            <p:cNvPr id="35" name="TextBox 34"/>
            <p:cNvSpPr txBox="1"/>
            <p:nvPr/>
          </p:nvSpPr>
          <p:spPr>
            <a:xfrm rot="19300716">
              <a:off x="5209162" y="286169"/>
              <a:ext cx="2025319" cy="3524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在界面视图方面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4468990" y="2240106"/>
            <a:ext cx="1454957" cy="1008459"/>
            <a:chOff x="5076056" y="436315"/>
            <a:chExt cx="1454957" cy="1008459"/>
          </a:xfrm>
        </p:grpSpPr>
        <p:sp>
          <p:nvSpPr>
            <p:cNvPr id="37" name="流程图: 联系 36"/>
            <p:cNvSpPr/>
            <p:nvPr/>
          </p:nvSpPr>
          <p:spPr>
            <a:xfrm>
              <a:off x="5076056" y="987574"/>
              <a:ext cx="457200" cy="457200"/>
            </a:xfrm>
            <a:prstGeom prst="flowChartConnector">
              <a:avLst/>
            </a:prstGeom>
            <a:solidFill>
              <a:srgbClr val="04AEDA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3</a:t>
              </a:r>
              <a:endParaRPr lang="zh-CN" altLang="en-US" sz="1600" b="1" dirty="0"/>
            </a:p>
          </p:txBody>
        </p:sp>
        <p:sp>
          <p:nvSpPr>
            <p:cNvPr id="38" name="TextBox 37"/>
            <p:cNvSpPr txBox="1"/>
            <p:nvPr/>
          </p:nvSpPr>
          <p:spPr>
            <a:xfrm rot="19300716">
              <a:off x="5303347" y="436315"/>
              <a:ext cx="1227666" cy="5962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在界面转换的设计上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5265794" y="2340865"/>
            <a:ext cx="1452776" cy="913416"/>
            <a:chOff x="5076056" y="531359"/>
            <a:chExt cx="1452776" cy="913415"/>
          </a:xfrm>
        </p:grpSpPr>
        <p:sp>
          <p:nvSpPr>
            <p:cNvPr id="40" name="流程图: 联系 39"/>
            <p:cNvSpPr/>
            <p:nvPr/>
          </p:nvSpPr>
          <p:spPr>
            <a:xfrm>
              <a:off x="5076056" y="987574"/>
              <a:ext cx="457200" cy="457200"/>
            </a:xfrm>
            <a:prstGeom prst="flowChartConnector">
              <a:avLst/>
            </a:prstGeom>
            <a:solidFill>
              <a:srgbClr val="04AEDA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4</a:t>
              </a:r>
              <a:endParaRPr lang="zh-CN" altLang="en-US" sz="1600" b="1" dirty="0"/>
            </a:p>
          </p:txBody>
        </p:sp>
        <p:sp>
          <p:nvSpPr>
            <p:cNvPr id="41" name="TextBox 40"/>
            <p:cNvSpPr txBox="1"/>
            <p:nvPr/>
          </p:nvSpPr>
          <p:spPr>
            <a:xfrm rot="19300716">
              <a:off x="5294358" y="531359"/>
              <a:ext cx="1234474" cy="3524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朋友圈</a:t>
              </a:r>
              <a:endParaRPr lang="zh-CN" altLang="en-US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13 CuadroTexto"/>
          <p:cNvSpPr txBox="1"/>
          <p:nvPr/>
        </p:nvSpPr>
        <p:spPr>
          <a:xfrm>
            <a:off x="7707896" y="4823050"/>
            <a:ext cx="26035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8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25" name="直接连接符 24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083935" y="2340610"/>
            <a:ext cx="1570355" cy="904240"/>
            <a:chOff x="9581" y="3686"/>
            <a:chExt cx="2473" cy="1424"/>
          </a:xfrm>
        </p:grpSpPr>
        <p:sp>
          <p:nvSpPr>
            <p:cNvPr id="4" name="流程图: 联系 3"/>
            <p:cNvSpPr/>
            <p:nvPr/>
          </p:nvSpPr>
          <p:spPr>
            <a:xfrm>
              <a:off x="9581" y="4390"/>
              <a:ext cx="720" cy="720"/>
            </a:xfrm>
            <a:prstGeom prst="flowChartConnector">
              <a:avLst/>
            </a:prstGeom>
            <a:solidFill>
              <a:srgbClr val="04AEDA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/>
                <a:t>5</a:t>
              </a:r>
              <a:endParaRPr lang="en-US" altLang="zh-CN" sz="1600" b="1" dirty="0"/>
            </a:p>
          </p:txBody>
        </p:sp>
        <p:sp>
          <p:nvSpPr>
            <p:cNvPr id="5" name="TextBox 40"/>
            <p:cNvSpPr txBox="1"/>
            <p:nvPr/>
          </p:nvSpPr>
          <p:spPr>
            <a:xfrm rot="19300716">
              <a:off x="10110" y="3686"/>
              <a:ext cx="1944" cy="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阅后即焚</a:t>
              </a:r>
              <a:endParaRPr lang="zh-CN" altLang="en-US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091680" y="2268220"/>
            <a:ext cx="1498600" cy="976630"/>
            <a:chOff x="11168" y="3572"/>
            <a:chExt cx="2360" cy="1538"/>
          </a:xfrm>
        </p:grpSpPr>
        <p:sp>
          <p:nvSpPr>
            <p:cNvPr id="6" name="流程图: 联系 5"/>
            <p:cNvSpPr/>
            <p:nvPr/>
          </p:nvSpPr>
          <p:spPr>
            <a:xfrm>
              <a:off x="11168" y="4390"/>
              <a:ext cx="720" cy="720"/>
            </a:xfrm>
            <a:prstGeom prst="flowChartConnector">
              <a:avLst/>
            </a:prstGeom>
            <a:solidFill>
              <a:srgbClr val="04AEDA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/>
                <a:t>6</a:t>
              </a:r>
              <a:endParaRPr lang="en-US" altLang="zh-CN" sz="1600" b="1" dirty="0"/>
            </a:p>
          </p:txBody>
        </p:sp>
        <p:sp>
          <p:nvSpPr>
            <p:cNvPr id="9" name="TextBox 40"/>
            <p:cNvSpPr txBox="1"/>
            <p:nvPr/>
          </p:nvSpPr>
          <p:spPr>
            <a:xfrm rot="19300716">
              <a:off x="11584" y="3572"/>
              <a:ext cx="1944" cy="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弹幕</a:t>
              </a:r>
              <a:endParaRPr lang="zh-CN" altLang="en-US" sz="16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altLang="en-US" sz="1100" dirty="0"/>
          </a:p>
        </p:txBody>
      </p:sp>
      <p:sp>
        <p:nvSpPr>
          <p:cNvPr id="13" name="矩形 12"/>
          <p:cNvSpPr/>
          <p:nvPr/>
        </p:nvSpPr>
        <p:spPr bwMode="auto">
          <a:xfrm>
            <a:off x="1352450" y="2159508"/>
            <a:ext cx="46038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矩形 13"/>
          <p:cNvSpPr/>
          <p:nvPr/>
        </p:nvSpPr>
        <p:spPr bwMode="auto">
          <a:xfrm>
            <a:off x="2509743" y="2159508"/>
            <a:ext cx="46037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 bwMode="auto">
          <a:xfrm rot="5400000" flipH="1">
            <a:off x="1931089" y="2709933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 bwMode="auto">
          <a:xfrm rot="5400000" flipH="1">
            <a:off x="1931089" y="1557052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474850" y="2211918"/>
            <a:ext cx="1008063" cy="1008372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简介</a:t>
            </a:r>
            <a:endParaRPr lang="zh-CN" altLang="en-US" sz="1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509743" y="3307346"/>
            <a:ext cx="5230613" cy="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13 CuadroTexto"/>
          <p:cNvSpPr txBox="1"/>
          <p:nvPr/>
        </p:nvSpPr>
        <p:spPr>
          <a:xfrm>
            <a:off x="7707896" y="4823050"/>
            <a:ext cx="26035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9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904490" y="1829435"/>
            <a:ext cx="4314190" cy="1371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latin typeface="华文仿宋" charset="0"/>
                <a:ea typeface="华文仿宋" charset="0"/>
              </a:rPr>
              <a:t>      </a:t>
            </a:r>
            <a:r>
              <a:rPr lang="zh-CN" altLang="en-US" sz="1400">
                <a:latin typeface="华文仿宋" charset="0"/>
                <a:ea typeface="华文仿宋" charset="0"/>
              </a:rPr>
              <a:t>近来图片社交类应用产品兴起，是有几个原因的。一方面，它不断的成功验证，增强了投资人的信心；另一方面，国内垂直社交领域的发展，移动互联网的普及速度和程度，也促使了图片社交产品的快速增长。其中更为重要的是90后甚至00后等新兴群体，更加喜欢和倾向于用照片来随时随地分享心情和表达感受。</a:t>
            </a:r>
            <a:endParaRPr lang="zh-CN" altLang="en-US" sz="1400">
              <a:latin typeface="华文仿宋" charset="0"/>
              <a:ea typeface="华文仿宋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1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1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1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1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简介</a:t>
            </a:r>
            <a:endParaRPr lang="zh-CN" altLang="en-US" sz="1100" dirty="0"/>
          </a:p>
        </p:txBody>
      </p:sp>
      <p:sp>
        <p:nvSpPr>
          <p:cNvPr id="30" name="矩形 29"/>
          <p:cNvSpPr/>
          <p:nvPr/>
        </p:nvSpPr>
        <p:spPr bwMode="auto">
          <a:xfrm>
            <a:off x="1352450" y="2159508"/>
            <a:ext cx="46038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矩形 30"/>
          <p:cNvSpPr/>
          <p:nvPr/>
        </p:nvSpPr>
        <p:spPr bwMode="auto">
          <a:xfrm>
            <a:off x="2509743" y="2159508"/>
            <a:ext cx="46037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/>
          <p:cNvSpPr/>
          <p:nvPr/>
        </p:nvSpPr>
        <p:spPr bwMode="auto">
          <a:xfrm rot="5400000" flipH="1">
            <a:off x="1931089" y="2709933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 bwMode="auto">
          <a:xfrm rot="5400000" flipH="1">
            <a:off x="1931089" y="1557052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1474850" y="2211935"/>
            <a:ext cx="1008063" cy="1000737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sz="1600" b="1" dirty="0">
                <a:latin typeface="微软雅黑" pitchFamily="34" charset="-122"/>
                <a:ea typeface="微软雅黑" pitchFamily="34" charset="-122"/>
              </a:rPr>
              <a:t>页面设计方面</a:t>
            </a:r>
            <a:endParaRPr lang="zh-CN" sz="1100" dirty="0"/>
          </a:p>
        </p:txBody>
      </p:sp>
      <p:cxnSp>
        <p:nvCxnSpPr>
          <p:cNvPr id="35" name="直接箭头连接符 34"/>
          <p:cNvCxnSpPr/>
          <p:nvPr/>
        </p:nvCxnSpPr>
        <p:spPr>
          <a:xfrm>
            <a:off x="2509743" y="3307346"/>
            <a:ext cx="5230613" cy="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915285" y="1995805"/>
            <a:ext cx="4314190" cy="1158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latin typeface="华文仿宋" charset="0"/>
                <a:ea typeface="华文仿宋" charset="0"/>
              </a:rPr>
              <a:t>      </a:t>
            </a:r>
            <a:r>
              <a:rPr lang="zh-CN" altLang="en-US" sz="1400">
                <a:latin typeface="华文仿宋" charset="0"/>
                <a:ea typeface="华文仿宋" charset="0"/>
              </a:rPr>
              <a:t>我们的随手拍APP界面以清爽的绿色为主。虽然我们APP功能多，但是界面很简洁，每个按钮都用photoshop软件做出特定造型，看造型就可以看出它的功能，省了很多文字占用的空间，看起来不那么拥挤而且见图知义也更利于上手。</a:t>
            </a:r>
            <a:endParaRPr lang="zh-CN" altLang="en-US" sz="1400">
              <a:latin typeface="华文仿宋" charset="0"/>
              <a:ea typeface="华文仿宋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13 CuadroTexto"/>
          <p:cNvSpPr txBox="1"/>
          <p:nvPr/>
        </p:nvSpPr>
        <p:spPr>
          <a:xfrm>
            <a:off x="7669161" y="4823050"/>
            <a:ext cx="337820" cy="276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4AEDA"/>
                </a:solidFill>
              </a:rPr>
              <a:t>10</a:t>
            </a:r>
            <a:endParaRPr lang="es-ES" sz="1200" b="1" dirty="0">
              <a:solidFill>
                <a:srgbClr val="04AEDA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213965" y="561975"/>
            <a:ext cx="3097958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0" y="523876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Box 5"/>
          <p:cNvSpPr txBox="1">
            <a:spLocks noChangeArrowheads="1"/>
          </p:cNvSpPr>
          <p:nvPr/>
        </p:nvSpPr>
        <p:spPr bwMode="auto">
          <a:xfrm>
            <a:off x="560314" y="193675"/>
            <a:ext cx="2555875" cy="42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5"/>
              </a:lnSpc>
            </a:pPr>
            <a:r>
              <a:rPr lang="zh-CN" sz="2000" dirty="0" smtClean="0">
                <a:latin typeface="微软雅黑" pitchFamily="34" charset="-122"/>
                <a:ea typeface="微软雅黑" pitchFamily="34" charset="-122"/>
              </a:rPr>
              <a:t>目标</a:t>
            </a:r>
            <a:endParaRPr 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1450085" y="2230969"/>
            <a:ext cx="1008063" cy="1008373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页面设计方面</a:t>
            </a:r>
            <a:endParaRPr lang="zh-CN" altLang="en-US" sz="1100" dirty="0"/>
          </a:p>
        </p:txBody>
      </p:sp>
      <p:sp>
        <p:nvSpPr>
          <p:cNvPr id="30" name="矩形 29"/>
          <p:cNvSpPr/>
          <p:nvPr/>
        </p:nvSpPr>
        <p:spPr bwMode="auto">
          <a:xfrm>
            <a:off x="1352450" y="2159508"/>
            <a:ext cx="46038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矩形 30"/>
          <p:cNvSpPr/>
          <p:nvPr/>
        </p:nvSpPr>
        <p:spPr bwMode="auto">
          <a:xfrm>
            <a:off x="2509743" y="2159508"/>
            <a:ext cx="46037" cy="115288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/>
          <p:cNvSpPr/>
          <p:nvPr/>
        </p:nvSpPr>
        <p:spPr bwMode="auto">
          <a:xfrm rot="5400000" flipH="1">
            <a:off x="1931089" y="2709933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 bwMode="auto">
          <a:xfrm rot="5400000" flipH="1">
            <a:off x="1931089" y="1557052"/>
            <a:ext cx="46052" cy="12033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1474850" y="2211935"/>
            <a:ext cx="1008063" cy="1000737"/>
          </a:xfrm>
          <a:prstGeom prst="rect">
            <a:avLst/>
          </a:prstGeom>
          <a:solidFill>
            <a:srgbClr val="04AE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sz="1600" b="1" dirty="0">
                <a:latin typeface="微软雅黑" pitchFamily="34" charset="-122"/>
                <a:ea typeface="微软雅黑" pitchFamily="34" charset="-122"/>
              </a:rPr>
              <a:t>转换设计方面</a:t>
            </a:r>
            <a:endParaRPr lang="zh-CN" sz="1100" dirty="0"/>
          </a:p>
        </p:txBody>
      </p:sp>
      <p:cxnSp>
        <p:nvCxnSpPr>
          <p:cNvPr id="35" name="直接箭头连接符 34"/>
          <p:cNvCxnSpPr/>
          <p:nvPr/>
        </p:nvCxnSpPr>
        <p:spPr>
          <a:xfrm>
            <a:off x="2509743" y="3307346"/>
            <a:ext cx="5230613" cy="0"/>
          </a:xfrm>
          <a:prstGeom prst="straightConnector1">
            <a:avLst/>
          </a:prstGeom>
          <a:ln w="4445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915285" y="1995805"/>
            <a:ext cx="4314190" cy="1158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latin typeface="华文仿宋" charset="0"/>
                <a:ea typeface="华文仿宋" charset="0"/>
              </a:rPr>
              <a:t>      </a:t>
            </a:r>
            <a:r>
              <a:rPr lang="zh-CN" altLang="en-US" sz="1400">
                <a:latin typeface="华文仿宋" charset="0"/>
                <a:ea typeface="华文仿宋" charset="0"/>
              </a:rPr>
              <a:t>我们采用滑动与点击相结合的模式，类似于现在流行的微信。用触屏智能手机的用户都会知道当你单手操作手机的时候，用手指轻轻滑动屏幕远比去点击确定的按钮要容易得多，而且滑动来切换屏幕带来的快感比点击按键更让人惊喜和省心。</a:t>
            </a:r>
            <a:endParaRPr lang="zh-CN" altLang="en-US" sz="1400">
              <a:latin typeface="华文仿宋" charset="0"/>
              <a:ea typeface="华文仿宋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1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0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4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52</Words>
  <Application>Kingsoft Office WPP</Application>
  <PresentationFormat>全屏显示(16:9)</PresentationFormat>
  <Paragraphs>394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amisis</dc:creator>
  <cp:lastModifiedBy>javajiale</cp:lastModifiedBy>
  <cp:revision>74</cp:revision>
  <dcterms:created xsi:type="dcterms:W3CDTF">2012-04-11T02:39:00Z</dcterms:created>
  <dcterms:modified xsi:type="dcterms:W3CDTF">2015-11-26T10:5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